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Pr="00073563" w:rsidR="006622EE" w:rsidP="00073563" w:rsidRDefault="00DD4F4A" w14:paraId="46430627" w14:textId="42E42A81">
      <w:r>
        <w:object w:dxaOrig="16161" w:dyaOrig="10801" w14:anchorId="7293D254">
          <v:shapetype id="_x0000_t75" coordsize="21600,21600" filled="f" stroked="f" o:spt="75" o:preferrelative="t" path="m@4@5l@4@11@9@11@9@5xe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gradientshapeok="t" o:connecttype="rect" o:extrusionok="f"/>
            <o:lock v:ext="edit" aspectratio="t"/>
          </v:shapetype>
          <v:shape id="_x0000_i1029" style="width:675.75pt;height:451.5pt" o:ole="" type="#_x0000_t75">
            <v:imagedata o:title="" r:id="rId6"/>
          </v:shape>
          <o:OLEObject Type="Embed" ProgID="Visio.Drawing.15" ShapeID="_x0000_i1029" DrawAspect="Content" ObjectID="_1756298986" r:id="rId7"/>
        </w:object>
      </w:r>
      <w:bookmarkStart w:name="_GoBack" w:id="0"/>
      <w:bookmarkEnd w:id="0"/>
    </w:p>
    <w:sectPr w:rsidRPr="00073563" w:rsidR="006622EE" w:rsidSect="00073563">
      <w:footerReference w:type="default" r:id="rId8"/>
      <w:pgSz w:w="16838" w:h="11906" w:orient="landscape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BC3CFCC" w14:textId="77777777" w:rsidR="00A25FB2" w:rsidRDefault="00A25FB2" w:rsidP="00BC3C1A">
      <w:pPr>
        <w:spacing w:after="0" w:line="240" w:lineRule="auto"/>
      </w:pPr>
      <w:r>
        <w:separator/>
      </w:r>
    </w:p>
  </w:endnote>
  <w:endnote w:type="continuationSeparator" w:id="0">
    <w:p w14:paraId="59E25C84" w14:textId="77777777" w:rsidR="00A25FB2" w:rsidRDefault="00A25FB2" w:rsidP="00BC3C1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E9ACA02" w14:textId="77777777" w:rsidR="00BC3C1A" w:rsidRDefault="00BC3C1A">
    <w:pPr>
      <w:pStyle w:val="Footer"/>
    </w:pP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0" allowOverlap="1" wp14:anchorId="7EC09141" wp14:editId="3C916E90">
              <wp:simplePos x="0" y="0"/>
              <wp:positionH relativeFrom="page">
                <wp:posOffset>0</wp:posOffset>
              </wp:positionH>
              <wp:positionV relativeFrom="page">
                <wp:posOffset>7103110</wp:posOffset>
              </wp:positionV>
              <wp:extent cx="10692130" cy="266700"/>
              <wp:effectExtent l="0" t="0" r="0" b="0"/>
              <wp:wrapNone/>
              <wp:docPr id="1" name="MSIPCMfaca466688e32d60a9ef9eb6" descr="{&quot;HashCode&quot;:2131338206,&quot;Height&quot;:595.0,&quot;Width&quot;:841.0,&quot;Placement&quot;:&quot;Footer&quot;,&quot;Index&quot;:&quot;Primary&quot;,&quot;Section&quot;:1,&quot;Top&quot;:0.0,&quot;Left&quot;:0.0}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0692130" cy="2667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6350">
                            <a:solidFill>
                              <a:prstClr val="black"/>
                            </a:solidFill>
                          </a14:hiddenLine>
                        </a:ext>
                      </a:extLst>
                    </wps:spPr>
                    <wps:txbx>
                      <w:txbxContent>
                        <w:p w14:paraId="324B5F35" w14:textId="463901EE" w:rsidR="00BC3C1A" w:rsidRPr="00BC3C1A" w:rsidRDefault="00BC3C1A" w:rsidP="00BC3C1A">
                          <w:pPr>
                            <w:spacing w:after="0"/>
                            <w:jc w:val="center"/>
                            <w:rPr>
                              <w:rFonts w:ascii="Calibri" w:hAnsi="Calibri" w:cs="Calibri"/>
                              <w:color w:val="737373"/>
                              <w:sz w:val="16"/>
                            </w:rPr>
                          </w:pPr>
                        </w:p>
                      </w:txbxContent>
                    </wps:txbx>
                    <wps:bodyPr rot="0" spcFirstLastPara="0" vertOverflow="overflow" horzOverflow="overflow" vert="horz" wrap="square" lIns="91440" tIns="0" rIns="91440" bIns="0" numCol="1" spcCol="0" rtlCol="0" fromWordArt="0" anchor="b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7EC09141" id="_x0000_t202" coordsize="21600,21600" o:spt="202" path="m,l,21600r21600,l21600,xe">
              <v:stroke joinstyle="miter"/>
              <v:path gradientshapeok="t" o:connecttype="rect"/>
            </v:shapetype>
            <v:shape id="MSIPCMfaca466688e32d60a9ef9eb6" o:spid="_x0000_s1026" type="#_x0000_t202" alt="{&quot;HashCode&quot;:2131338206,&quot;Height&quot;:595.0,&quot;Width&quot;:841.0,&quot;Placement&quot;:&quot;Footer&quot;,&quot;Index&quot;:&quot;Primary&quot;,&quot;Section&quot;:1,&quot;Top&quot;:0.0,&quot;Left&quot;:0.0}" style="position:absolute;margin-left:0;margin-top:559.3pt;width:841.9pt;height:21pt;z-index:251659264;visibility:visible;mso-wrap-style:square;mso-wrap-distance-left:9pt;mso-wrap-distance-top:0;mso-wrap-distance-right:9pt;mso-wrap-distance-bottom:0;mso-position-horizontal:absolute;mso-position-horizontal-relative:page;mso-position-vertical:absolute;mso-position-vertical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" o:allowincell="f" filled="f" stroked="f" strokeweight=".5pt">
              <v:textbox inset=",0,,0">
                <w:txbxContent>
                  <w:p w14:paraId="324B5F35" w14:textId="463901EE" w:rsidR="00BC3C1A" w:rsidRPr="00BC3C1A" w:rsidRDefault="00BC3C1A" w:rsidP="00BC3C1A">
                    <w:pPr>
                      <w:spacing w:after="0"/>
                      <w:jc w:val="center"/>
                      <w:rPr>
                        <w:rFonts w:ascii="Calibri" w:hAnsi="Calibri" w:cs="Calibri"/>
                        <w:color w:val="737373"/>
                        <w:sz w:val="16"/>
                      </w:rPr>
                    </w:pP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DEE159F" w14:textId="77777777" w:rsidR="00A25FB2" w:rsidRDefault="00A25FB2" w:rsidP="00BC3C1A">
      <w:pPr>
        <w:spacing w:after="0" w:line="240" w:lineRule="auto"/>
      </w:pPr>
      <w:r>
        <w:separator/>
      </w:r>
    </w:p>
  </w:footnote>
  <w:footnote w:type="continuationSeparator" w:id="0">
    <w:p w14:paraId="2BF88013" w14:textId="77777777" w:rsidR="00A25FB2" w:rsidRDefault="00A25FB2" w:rsidP="00BC3C1A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27DF4"/>
    <w:rsid w:val="00073563"/>
    <w:rsid w:val="00156F88"/>
    <w:rsid w:val="003D7216"/>
    <w:rsid w:val="005A0B6E"/>
    <w:rsid w:val="005F102D"/>
    <w:rsid w:val="00627DF4"/>
    <w:rsid w:val="006622EE"/>
    <w:rsid w:val="0076014A"/>
    <w:rsid w:val="00781312"/>
    <w:rsid w:val="00817324"/>
    <w:rsid w:val="008F3E0E"/>
    <w:rsid w:val="00935FA3"/>
    <w:rsid w:val="00981250"/>
    <w:rsid w:val="00990F6C"/>
    <w:rsid w:val="00993B72"/>
    <w:rsid w:val="009C19F4"/>
    <w:rsid w:val="009D16D3"/>
    <w:rsid w:val="00A25FB2"/>
    <w:rsid w:val="00A94EAE"/>
    <w:rsid w:val="00AB59CF"/>
    <w:rsid w:val="00B7642F"/>
    <w:rsid w:val="00B951C1"/>
    <w:rsid w:val="00BC3C1A"/>
    <w:rsid w:val="00CE6445"/>
    <w:rsid w:val="00DA1304"/>
    <w:rsid w:val="00DD4F4A"/>
    <w:rsid w:val="00E13286"/>
    <w:rsid w:val="00E41978"/>
    <w:rsid w:val="00FF05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."/>
  <w:listSeparator w:val=","/>
  <w14:docId w14:val="10153D30"/>
  <w15:chartTrackingRefBased/>
  <w15:docId w15:val="{5618C630-EE55-453B-85F0-286AF3BFAF0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073563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73563"/>
    <w:rPr>
      <w:rFonts w:ascii="Segoe UI" w:hAnsi="Segoe UI" w:cs="Segoe UI"/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rsid w:val="00BC3C1A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C3C1A"/>
  </w:style>
  <w:style w:type="paragraph" w:styleId="Footer">
    <w:name w:val="footer"/>
    <w:basedOn w:val="Normal"/>
    <w:link w:val="FooterChar"/>
    <w:uiPriority w:val="99"/>
    <w:unhideWhenUsed/>
    <w:rsid w:val="00BC3C1A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C3C1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University of Hull</Company>
  <LinksUpToDate>false</LinksUpToDate>
  <CharactersWithSpaces>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MEE Process v1 01 Sept 23</dc:title>
  <dc:subject>
  </dc:subject>
  <dc:creator>Hermione J Ackroyd</dc:creator>
  <cp:keywords>
  </cp:keywords>
  <dc:description>
  </dc:description>
  <cp:lastModifiedBy>lisa tees</cp:lastModifiedBy>
  <cp:revision>3</cp:revision>
  <cp:lastPrinted>2020-08-27T09:10:00Z</cp:lastPrinted>
  <dcterms:created xsi:type="dcterms:W3CDTF">2023-09-15T15:01:00Z</dcterms:created>
  <dcterms:modified xsi:type="dcterms:W3CDTF">2023-09-15T15:1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df8b509b-beec-49bb-b892-468a46fcb9af_Enabled">
    <vt:lpwstr>True</vt:lpwstr>
  </property>
  <property fmtid="{D5CDD505-2E9C-101B-9397-08002B2CF9AE}" pid="3" name="MSIP_Label_df8b509b-beec-49bb-b892-468a46fcb9af_SiteId">
    <vt:lpwstr>94604d2a-9b0a-4074-a9b8-88f17a2e86c8</vt:lpwstr>
  </property>
  <property fmtid="{D5CDD505-2E9C-101B-9397-08002B2CF9AE}" pid="4" name="MSIP_Label_df8b509b-beec-49bb-b892-468a46fcb9af_Owner">
    <vt:lpwstr>Paul.Dannatt@kcom.com</vt:lpwstr>
  </property>
  <property fmtid="{D5CDD505-2E9C-101B-9397-08002B2CF9AE}" pid="5" name="MSIP_Label_df8b509b-beec-49bb-b892-468a46fcb9af_SetDate">
    <vt:lpwstr>2020-09-10T11:09:57.6363287Z</vt:lpwstr>
  </property>
  <property fmtid="{D5CDD505-2E9C-101B-9397-08002B2CF9AE}" pid="6" name="MSIP_Label_df8b509b-beec-49bb-b892-468a46fcb9af_Name">
    <vt:lpwstr>Commercial in Confidence</vt:lpwstr>
  </property>
  <property fmtid="{D5CDD505-2E9C-101B-9397-08002B2CF9AE}" pid="7" name="MSIP_Label_df8b509b-beec-49bb-b892-468a46fcb9af_Application">
    <vt:lpwstr>Microsoft Azure Information Protection</vt:lpwstr>
  </property>
  <property fmtid="{D5CDD505-2E9C-101B-9397-08002B2CF9AE}" pid="8" name="MSIP_Label_df8b509b-beec-49bb-b892-468a46fcb9af_ActionId">
    <vt:lpwstr>8e0bad7d-6fbb-4707-ad6f-a7d12e5c35df</vt:lpwstr>
  </property>
  <property fmtid="{D5CDD505-2E9C-101B-9397-08002B2CF9AE}" pid="9" name="MSIP_Label_df8b509b-beec-49bb-b892-468a46fcb9af_Extended_MSFT_Method">
    <vt:lpwstr>Automatic</vt:lpwstr>
  </property>
  <property fmtid="{D5CDD505-2E9C-101B-9397-08002B2CF9AE}" pid="10" name="Sensitivity">
    <vt:lpwstr>Commercial in Confidence</vt:lpwstr>
  </property>
</Properties>
</file>